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A12AA" w:rsidRPr="000A12AA" w:rsidRDefault="000A12AA" w:rsidP="000A12AA">
      <w:pPr>
        <w:shd w:val="clear" w:color="auto" w:fill="FFFFFF"/>
        <w:spacing w:before="100" w:beforeAutospacing="1" w:after="100" w:afterAutospacing="1" w:line="240" w:lineRule="auto"/>
        <w:outlineLvl w:val="0"/>
        <w:rPr>
          <w:rFonts w:ascii="Segoe UI" w:eastAsia="Times New Roman" w:hAnsi="Segoe UI" w:cs="Segoe UI"/>
          <w:b/>
          <w:bCs/>
          <w:color w:val="1F2328"/>
          <w:kern w:val="36"/>
          <w:sz w:val="48"/>
          <w:szCs w:val="48"/>
          <w:lang w:eastAsia="tr-TR"/>
        </w:rPr>
      </w:pPr>
      <w:r w:rsidRPr="000A12AA">
        <w:rPr>
          <w:rFonts w:ascii="Segoe UI" w:eastAsia="Times New Roman" w:hAnsi="Segoe UI" w:cs="Segoe UI"/>
          <w:b/>
          <w:bCs/>
          <w:color w:val="1F2328"/>
          <w:kern w:val="36"/>
          <w:sz w:val="48"/>
          <w:szCs w:val="48"/>
          <w:lang w:eastAsia="tr-TR"/>
        </w:rPr>
        <w:t>BMÜ329 Veri Tabanı Sistemleri Dersi Dönem Projesi</w:t>
      </w:r>
    </w:p>
    <w:p w:rsidR="000A12AA" w:rsidRPr="000A12AA" w:rsidRDefault="000A12AA" w:rsidP="000A12AA">
      <w:pPr>
        <w:shd w:val="clear" w:color="auto" w:fill="FFFFFF"/>
        <w:spacing w:before="100" w:beforeAutospacing="1" w:after="100" w:afterAutospacing="1" w:line="240" w:lineRule="auto"/>
        <w:outlineLvl w:val="1"/>
        <w:rPr>
          <w:rFonts w:ascii="Segoe UI" w:eastAsia="Times New Roman" w:hAnsi="Segoe UI" w:cs="Segoe UI"/>
          <w:b/>
          <w:bCs/>
          <w:color w:val="1F2328"/>
          <w:sz w:val="36"/>
          <w:szCs w:val="36"/>
          <w:lang w:eastAsia="tr-TR"/>
        </w:rPr>
      </w:pPr>
      <w:r w:rsidRPr="000A12AA">
        <w:rPr>
          <w:rFonts w:ascii="Segoe UI" w:eastAsia="Times New Roman" w:hAnsi="Segoe UI" w:cs="Segoe UI"/>
          <w:b/>
          <w:bCs/>
          <w:color w:val="1F2328"/>
          <w:sz w:val="36"/>
          <w:szCs w:val="36"/>
          <w:lang w:eastAsia="tr-TR"/>
        </w:rPr>
        <w:t>Grup Üyeleri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70"/>
        <w:gridCol w:w="1583"/>
        <w:gridCol w:w="1217"/>
      </w:tblGrid>
      <w:tr w:rsidR="000A12AA" w:rsidRPr="000A12AA" w:rsidTr="000A12AA">
        <w:trPr>
          <w:tblHeader/>
        </w:trPr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Numarası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Ad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proofErr w:type="spellStart"/>
            <w:r w:rsidRPr="000A12A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Soyad</w:t>
            </w:r>
            <w:proofErr w:type="spellEnd"/>
          </w:p>
        </w:tc>
      </w:tr>
      <w:tr w:rsidR="000A12AA" w:rsidRPr="000A12AA" w:rsidTr="000A12AA"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225260001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Yusuf Enes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Demir</w:t>
            </w:r>
          </w:p>
        </w:tc>
      </w:tr>
      <w:tr w:rsidR="000A12AA" w:rsidRPr="000A12AA" w:rsidTr="000A12AA"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225260051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Mert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Arslan</w:t>
            </w:r>
          </w:p>
        </w:tc>
      </w:tr>
      <w:tr w:rsidR="000A12AA" w:rsidRPr="000A12AA" w:rsidTr="000A12AA"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225260085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Yusuf Talha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Yıldırım</w:t>
            </w:r>
          </w:p>
        </w:tc>
      </w:tr>
    </w:tbl>
    <w:p w:rsidR="000A12AA" w:rsidRPr="000A12AA" w:rsidRDefault="000A12AA" w:rsidP="000A12AA">
      <w:pPr>
        <w:shd w:val="clear" w:color="auto" w:fill="FFFFFF"/>
        <w:spacing w:before="100" w:beforeAutospacing="1" w:after="100" w:afterAutospacing="1" w:line="240" w:lineRule="auto"/>
        <w:outlineLvl w:val="2"/>
        <w:rPr>
          <w:rFonts w:ascii="Segoe UI" w:eastAsia="Times New Roman" w:hAnsi="Segoe UI" w:cs="Segoe UI"/>
          <w:b/>
          <w:bCs/>
          <w:color w:val="1F2328"/>
          <w:sz w:val="30"/>
          <w:szCs w:val="30"/>
          <w:lang w:eastAsia="tr-TR"/>
        </w:rPr>
      </w:pPr>
      <w:r w:rsidRPr="000A12AA">
        <w:rPr>
          <w:rFonts w:ascii="Segoe UI" w:eastAsia="Times New Roman" w:hAnsi="Segoe UI" w:cs="Segoe UI"/>
          <w:b/>
          <w:bCs/>
          <w:color w:val="1F2328"/>
          <w:sz w:val="30"/>
          <w:szCs w:val="30"/>
          <w:lang w:eastAsia="tr-TR"/>
        </w:rPr>
        <w:t>Dönem Projesi Gereksinimleri ve Varlıkların Detayları</w:t>
      </w:r>
    </w:p>
    <w:p w:rsidR="000A12AA" w:rsidRPr="000A12AA" w:rsidRDefault="000A12AA" w:rsidP="000A12AA">
      <w:pPr>
        <w:shd w:val="clear" w:color="auto" w:fill="FFFFFF"/>
        <w:spacing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Bu proje, otel rezervasyonlarını daha verimli bir şekilde yönetmek, müşteri, oda, otel, ödeme ve personel bilgilerini organize ederek rezervasyon işlemlerini kolaylaştırmayı hedeflemektedir.</w:t>
      </w:r>
    </w:p>
    <w:p w:rsidR="000A12AA" w:rsidRPr="000A12AA" w:rsidRDefault="000A12AA" w:rsidP="000A12AA">
      <w:pPr>
        <w:shd w:val="clear" w:color="auto" w:fill="FFFFFF"/>
        <w:spacing w:before="100" w:beforeAutospacing="1" w:after="100" w:afterAutospacing="1" w:line="240" w:lineRule="auto"/>
        <w:outlineLvl w:val="3"/>
        <w:rPr>
          <w:rFonts w:ascii="Segoe UI" w:eastAsia="Times New Roman" w:hAnsi="Segoe UI" w:cs="Segoe UI"/>
          <w:b/>
          <w:bCs/>
          <w:color w:val="1F2328"/>
          <w:sz w:val="24"/>
          <w:szCs w:val="24"/>
          <w:lang w:eastAsia="tr-TR"/>
        </w:rPr>
      </w:pPr>
      <w:proofErr w:type="spellStart"/>
      <w:r>
        <w:rPr>
          <w:rFonts w:ascii="Segoe UI" w:eastAsia="Times New Roman" w:hAnsi="Segoe UI" w:cs="Segoe UI"/>
          <w:b/>
          <w:bCs/>
          <w:color w:val="1F2328"/>
          <w:sz w:val="24"/>
          <w:szCs w:val="24"/>
          <w:lang w:eastAsia="tr-TR"/>
        </w:rPr>
        <w:t>Veritabanı</w:t>
      </w:r>
      <w:proofErr w:type="spellEnd"/>
      <w:r>
        <w:rPr>
          <w:rFonts w:ascii="Segoe UI" w:eastAsia="Times New Roman" w:hAnsi="Segoe UI" w:cs="Segoe UI"/>
          <w:b/>
          <w:bCs/>
          <w:color w:val="1F2328"/>
          <w:sz w:val="24"/>
          <w:szCs w:val="24"/>
          <w:lang w:eastAsia="tr-TR"/>
        </w:rPr>
        <w:t xml:space="preserve"> Tablo Oluşturma (</w:t>
      </w:r>
      <w:r w:rsidRPr="000A12AA">
        <w:rPr>
          <w:rFonts w:ascii="Segoe UI" w:eastAsia="Times New Roman" w:hAnsi="Segoe UI" w:cs="Segoe UI"/>
          <w:b/>
          <w:bCs/>
          <w:color w:val="1F2328"/>
          <w:sz w:val="24"/>
          <w:szCs w:val="24"/>
          <w:lang w:eastAsia="tr-TR"/>
        </w:rPr>
        <w:t>SQL Tablo Yapısı)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-- 1. Otel Tablosu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CREATE TABLE Otel (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Otel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INT IDENTITY PRIMARY KEY,          -- Otel benzersiz kimlik numarası (otomatik artar)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Otel_Adi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VARCHAR(100),                     -- Otel adı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Konum VARCHAR(100),                        -- Otel konumu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Puan DECIMAL(3, 2)                         -- Otel puanı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);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-- 2. Oda Tablosu (Otel tablosu oluşturulduktan sonra)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CREATE TABLE Oda (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Oda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INT IDENTITY PRIMARY KEY,           -- Oda benzersiz kimlik numarası (otomatik artar)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Oda_Tipi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VARCHAR(50),                      -- Oda tipi (Tek kişilik, Çift kişilik, Süit vb.)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Fiyat DECIMAL(10, 2),                      -- Oda fiyatı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Musaitlik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BIT,                             -- Oda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müsaitlik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durumu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Otel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INT,                               -- İlişkili otel kimliği (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Foreign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Key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)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FOREIGN KEY (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Otel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) REFERENCES Otel(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Otel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)  -- Otel tablosuna yabancı anahtar ilişkisi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);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-- 3. Müşteri Tablosu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CREATE TABLE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Musteri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(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Musteri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INT IDENTITY PRIMARY KEY,      -- Müşteri benzersiz kimlik numarası (otomatik artar)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AdiSoya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VARCHAR(100),                    -- Müşteri ad soyadı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Telefon VARCHAR(20),                      -- Müşteri telefon numarası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Email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VARCHAR(100),                       -- Müşteri e-posta adresi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Dogum_Tarihi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DATE                         -- Müşteri doğum tarihi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lastRenderedPageBreak/>
        <w:t>);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-- 4. Oda Özellikleri Tablosu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CREATE TABLE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Oda_Ozellikleri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(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Ozellik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INT IDENTITY PRIMARY KEY,      -- Özellik benzersiz kimlik numarası (otomatik artar)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Ozellik_Adi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VARCHAR(100),                 -- Özellik adı (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Wi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-Fi, Klima, Mini Bar vb.)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Oda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INT,                               -- İlişkili oda kimliği (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Foreign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Key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)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FOREIGN KEY (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Oda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) REFERENCES Oda(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Oda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)  -- Oda tablosuna yabancı anahtar ilişkisi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);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-- 5. Rezervasyon Tablosu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CREATE TABLE Rezervasyon (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Rezervasyon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INT IDENTITY PRIMARY KEY,  -- Rezervasyon benzersiz kimlik numarası (otomatik artar)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Baslangic_Tarihi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DATE,                    -- Rezervasyon başlangıç tarihi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Bitis_Tarihi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DATE,                        -- Rezervasyon bitiş tarihi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Musteri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INT,                           -- İlişkili müşteri kimliği (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Foreign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Key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)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Oda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INT,                               -- İlişkili oda kimliği (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Foreign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Key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)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FOREIGN KEY (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Musteri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) REFERENCES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Musteri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(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Musteri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),  --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Musteri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tablosuna yabancı anahtar ilişkisi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FOREIGN KEY (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Oda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) REFERENCES Oda(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Oda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)  -- Oda tablosuna yabancı anahtar ilişkisi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);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-- 6. Fatura Tablosu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CREATE TABLE Fatura (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Fatura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INT IDENTITY PRIMARY KEY,       -- Fatura benzersiz kimlik numarası (otomatik artar)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Tutar DECIMAL(10, 2),                     -- Ödeme miktarı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Tarih DATE,                               -- Ödeme tarihi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Rezervasyon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INT,                       -- İlişkili rezervasyon kimliği (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Foreign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Key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)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Musteri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INT,                           -- İlişkili müşteri kimliği (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Foreign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Key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)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FOREIGN KEY (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Rezervasyon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) REFERENCES Rezervasyon(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Rezervasyon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),  -- Rezervasyon tablosuna yabancı anahtar ilişkisi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FOREIGN KEY (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Musteri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) REFERENCES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Musteri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(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Musteri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)  --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Musteri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tablosuna yabancı anahtar ilişkisi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);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-- 7. Hizmet Tablosu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CREATE TABLE Hizmet (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Hizmet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INT IDENTITY PRIMARY KEY,       -- Hizmet benzersiz kimlik numarası (otomatik artar)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Hizmet_Turu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VARCHAR(100),                 -- Hizmet türü (Oda servisi, restoran vb.)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Hizmet_Fiyati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DECIMAL(10, 2),             -- Hizmet fiyatı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Otel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INT,                              -- İlişkili otel kimliği (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Foreign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Key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)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FOREIGN KEY (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Otel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) REFERENCES Otel(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Otel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)  -- Otel tablosuna yabancı anahtar ilişkisi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);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-- 8. Değerlendirme ve Yorum Tablosu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lastRenderedPageBreak/>
        <w:t xml:space="preserve">CREATE TABLE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Degerlendirme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(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Degerlendirme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INT IDENTITY PRIMARY KEY, -- Değerlendirme benzersiz kimlik numarası (otomatik artar)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Yorum TEXT,                                -- Yorum metni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Puan INT,                                  -- Puan (1-5 arasında)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Yorum_Tarihi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DATE,                         -- Yorum tarihi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Musteri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INT,                            -- İlişkili müşteri kimliği (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Foreign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Key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)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Otel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INT,                               -- İlişkili otel kimliği (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Foreign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Key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)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FOREIGN KEY (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Musteri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) REFERENCES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Musteri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(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Musteri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),  --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Musteri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tablosuna yabancı anahtar ilişkisi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FOREIGN KEY (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Otel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) REFERENCES Otel(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Otel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)  -- Otel tablosuna yabancı anahtar ilişkisi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);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-- 9. Personel Tablosu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CREATE TABLE Personel (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Personel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INT IDENTITY PRIMARY KEY,     -- Personel benzersiz kimlik numarası (otomatik artar)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Personel_Adi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VARCHAR(100),                 -- Personel adı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Rol VARCHAR(50),                           -- Personel rolü (Müdür, Garson vb.)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Telefon VARCHAR(20),                       -- Personel telefon numarası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Email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VARCHAR(100),                        -- Personel e-posta adresi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Otel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INT,                               -- İlişkili otel kimliği (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Foreign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Key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)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 xml:space="preserve">    FOREIGN KEY (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Otel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) REFERENCES Otel(</w:t>
      </w:r>
      <w:proofErr w:type="spellStart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Otel_id</w:t>
      </w:r>
      <w:proofErr w:type="spellEnd"/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)  -- Otel tablosuna yabancı anahtar ilişkisi</w:t>
      </w:r>
    </w:p>
    <w:p w:rsidR="000A12AA" w:rsidRPr="000A12AA" w:rsidRDefault="000A12AA" w:rsidP="000A12AA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</w:pPr>
      <w:r w:rsidRPr="000A12AA">
        <w:rPr>
          <w:rFonts w:ascii="Courier New" w:eastAsia="Times New Roman" w:hAnsi="Courier New" w:cs="Courier New"/>
          <w:color w:val="1F2328"/>
          <w:sz w:val="20"/>
          <w:szCs w:val="20"/>
          <w:bdr w:val="none" w:sz="0" w:space="0" w:color="auto" w:frame="1"/>
          <w:lang w:eastAsia="tr-TR"/>
        </w:rPr>
        <w:t>);</w:t>
      </w:r>
    </w:p>
    <w:p w:rsidR="000A12AA" w:rsidRPr="000A12AA" w:rsidRDefault="000A12AA" w:rsidP="000A12AA">
      <w:pPr>
        <w:shd w:val="clear" w:color="auto" w:fill="FFFFFF"/>
        <w:spacing w:before="100" w:beforeAutospacing="1" w:after="100" w:afterAutospacing="1" w:line="240" w:lineRule="auto"/>
        <w:outlineLvl w:val="2"/>
        <w:rPr>
          <w:rFonts w:ascii="Segoe UI" w:eastAsia="Times New Roman" w:hAnsi="Segoe UI" w:cs="Segoe UI"/>
          <w:b/>
          <w:bCs/>
          <w:color w:val="1F2328"/>
          <w:sz w:val="30"/>
          <w:szCs w:val="30"/>
          <w:lang w:eastAsia="tr-TR"/>
        </w:rPr>
      </w:pPr>
      <w:r w:rsidRPr="000A12AA">
        <w:rPr>
          <w:rFonts w:ascii="Segoe UI" w:eastAsia="Times New Roman" w:hAnsi="Segoe UI" w:cs="Segoe UI"/>
          <w:b/>
          <w:bCs/>
          <w:color w:val="1F2328"/>
          <w:sz w:val="30"/>
          <w:szCs w:val="30"/>
          <w:lang w:eastAsia="tr-TR"/>
        </w:rPr>
        <w:t>Varlıklar ve Özellikleri</w:t>
      </w:r>
    </w:p>
    <w:p w:rsidR="000A12AA" w:rsidRPr="000A12AA" w:rsidRDefault="000A12AA" w:rsidP="000A12AA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b/>
          <w:bCs/>
          <w:color w:val="1F2328"/>
          <w:sz w:val="24"/>
          <w:szCs w:val="24"/>
          <w:lang w:eastAsia="tr-TR"/>
        </w:rPr>
        <w:t>Müşteri</w:t>
      </w:r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proofErr w:type="spellStart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Müşteri_ID</w:t>
      </w:r>
      <w:proofErr w:type="spellEnd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 xml:space="preserve"> (PK)</w:t>
      </w:r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proofErr w:type="spellStart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AdSoyad</w:t>
      </w:r>
      <w:proofErr w:type="spellEnd"/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Telefon</w:t>
      </w:r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E-posta</w:t>
      </w:r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Müşteri değerlendirme yapabilir ve yorum bırakabilir (ilişki: Değerlendirme).</w:t>
      </w:r>
    </w:p>
    <w:p w:rsidR="000A12AA" w:rsidRPr="000A12AA" w:rsidRDefault="000A12AA" w:rsidP="000A12AA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b/>
          <w:bCs/>
          <w:color w:val="1F2328"/>
          <w:sz w:val="24"/>
          <w:szCs w:val="24"/>
          <w:lang w:eastAsia="tr-TR"/>
        </w:rPr>
        <w:t>Oda</w:t>
      </w:r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proofErr w:type="spellStart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Oda_ID</w:t>
      </w:r>
      <w:proofErr w:type="spellEnd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 xml:space="preserve"> (PK)</w:t>
      </w:r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proofErr w:type="spellStart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Oda_Türü</w:t>
      </w:r>
      <w:proofErr w:type="spellEnd"/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Fiyat</w:t>
      </w:r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proofErr w:type="spellStart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Müsaitlik</w:t>
      </w:r>
      <w:proofErr w:type="spellEnd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 xml:space="preserve"> Durumu</w:t>
      </w:r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Her oda bir otele ait olmalı (ilişki: Otel).</w:t>
      </w:r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Oda özellikleri tanımlanmalı (ilişki: Oda_ Özellikleri).</w:t>
      </w:r>
    </w:p>
    <w:p w:rsidR="000A12AA" w:rsidRPr="000A12AA" w:rsidRDefault="000A12AA" w:rsidP="000A12AA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b/>
          <w:bCs/>
          <w:color w:val="1F2328"/>
          <w:sz w:val="24"/>
          <w:szCs w:val="24"/>
          <w:lang w:eastAsia="tr-TR"/>
        </w:rPr>
        <w:t>Otel</w:t>
      </w:r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proofErr w:type="spellStart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Otel_ID</w:t>
      </w:r>
      <w:proofErr w:type="spellEnd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 xml:space="preserve"> (PK)</w:t>
      </w:r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proofErr w:type="spellStart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Otel_Adı</w:t>
      </w:r>
      <w:proofErr w:type="spellEnd"/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lastRenderedPageBreak/>
        <w:t>Konum</w:t>
      </w:r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Puan</w:t>
      </w:r>
    </w:p>
    <w:p w:rsidR="000A12AA" w:rsidRPr="000A12AA" w:rsidRDefault="000A12AA" w:rsidP="000A12AA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b/>
          <w:bCs/>
          <w:color w:val="1F2328"/>
          <w:sz w:val="24"/>
          <w:szCs w:val="24"/>
          <w:lang w:eastAsia="tr-TR"/>
        </w:rPr>
        <w:t>Oda_ Özellikleri</w:t>
      </w:r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proofErr w:type="spellStart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Özellik_ID</w:t>
      </w:r>
      <w:proofErr w:type="spellEnd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 xml:space="preserve"> (PK)</w:t>
      </w:r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proofErr w:type="spellStart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Özellik_Adı</w:t>
      </w:r>
      <w:proofErr w:type="spellEnd"/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Oda ile ilişkili olmalı (ilişki: Oda).</w:t>
      </w:r>
    </w:p>
    <w:p w:rsidR="000A12AA" w:rsidRPr="000A12AA" w:rsidRDefault="000A12AA" w:rsidP="000A12AA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b/>
          <w:bCs/>
          <w:color w:val="1F2328"/>
          <w:sz w:val="24"/>
          <w:szCs w:val="24"/>
          <w:lang w:eastAsia="tr-TR"/>
        </w:rPr>
        <w:t>Rezervasyon</w:t>
      </w:r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proofErr w:type="spellStart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Rezervasyon_ID</w:t>
      </w:r>
      <w:proofErr w:type="spellEnd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 xml:space="preserve"> (PK)</w:t>
      </w:r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proofErr w:type="spellStart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Baslangic_Tarihi</w:t>
      </w:r>
      <w:proofErr w:type="spellEnd"/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proofErr w:type="spellStart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Bitis_Tarihi</w:t>
      </w:r>
      <w:proofErr w:type="spellEnd"/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Rezervasyon yapılan oda ve müşteri bilgileri (ilişkiler: Oda ve Müşteri).</w:t>
      </w:r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Rezervasyonla ilişkili ödeme bilgileri (ilişki: Fatura).</w:t>
      </w:r>
    </w:p>
    <w:p w:rsidR="000A12AA" w:rsidRPr="000A12AA" w:rsidRDefault="000A12AA" w:rsidP="000A12AA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b/>
          <w:bCs/>
          <w:color w:val="1F2328"/>
          <w:sz w:val="24"/>
          <w:szCs w:val="24"/>
          <w:lang w:eastAsia="tr-TR"/>
        </w:rPr>
        <w:t>Fatura</w:t>
      </w:r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proofErr w:type="spellStart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Fatura_ID</w:t>
      </w:r>
      <w:proofErr w:type="spellEnd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 xml:space="preserve"> (PK)</w:t>
      </w:r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Tutar</w:t>
      </w:r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Tarih</w:t>
      </w:r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Rezervasyon ve müşteri ile ilişkilendirilmeli (ilişkiler: Rezervasyon ve Müşteri).</w:t>
      </w:r>
    </w:p>
    <w:p w:rsidR="000A12AA" w:rsidRPr="000A12AA" w:rsidRDefault="000A12AA" w:rsidP="000A12AA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b/>
          <w:bCs/>
          <w:color w:val="1F2328"/>
          <w:sz w:val="24"/>
          <w:szCs w:val="24"/>
          <w:lang w:eastAsia="tr-TR"/>
        </w:rPr>
        <w:t>Hizmet</w:t>
      </w:r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proofErr w:type="spellStart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Hizmet_ID</w:t>
      </w:r>
      <w:proofErr w:type="spellEnd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 xml:space="preserve"> (PK)</w:t>
      </w:r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proofErr w:type="spellStart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Hizmet_Türü</w:t>
      </w:r>
      <w:proofErr w:type="spellEnd"/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proofErr w:type="spellStart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Hizmet_Fiyatı</w:t>
      </w:r>
      <w:proofErr w:type="spellEnd"/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Hizmetler otel ile ilişkilendirilmeli (ilişki: Otel).</w:t>
      </w:r>
    </w:p>
    <w:p w:rsidR="000A12AA" w:rsidRPr="000A12AA" w:rsidRDefault="000A12AA" w:rsidP="000A12AA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b/>
          <w:bCs/>
          <w:color w:val="1F2328"/>
          <w:sz w:val="24"/>
          <w:szCs w:val="24"/>
          <w:lang w:eastAsia="tr-TR"/>
        </w:rPr>
        <w:t>Değerlendirme</w:t>
      </w:r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proofErr w:type="spellStart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Değerlendirme_ID</w:t>
      </w:r>
      <w:proofErr w:type="spellEnd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 xml:space="preserve"> (PK)</w:t>
      </w:r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Yorum</w:t>
      </w:r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Puanlama</w:t>
      </w:r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proofErr w:type="spellStart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Yorum_Tarihi</w:t>
      </w:r>
      <w:proofErr w:type="spellEnd"/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Müşteri ve otel ile ilişkilendirilmeli (ilişkiler: Müşteri ve Otel).</w:t>
      </w:r>
    </w:p>
    <w:p w:rsidR="000A12AA" w:rsidRPr="000A12AA" w:rsidRDefault="000A12AA" w:rsidP="000A12AA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b/>
          <w:bCs/>
          <w:color w:val="1F2328"/>
          <w:sz w:val="24"/>
          <w:szCs w:val="24"/>
          <w:lang w:eastAsia="tr-TR"/>
        </w:rPr>
        <w:t>Personel</w:t>
      </w:r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proofErr w:type="spellStart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Personel_ID</w:t>
      </w:r>
      <w:proofErr w:type="spellEnd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 xml:space="preserve"> (PK)</w:t>
      </w:r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proofErr w:type="spellStart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Personel_Adı</w:t>
      </w:r>
      <w:proofErr w:type="spellEnd"/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Görev</w:t>
      </w:r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Telefon</w:t>
      </w:r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E-posta</w:t>
      </w:r>
    </w:p>
    <w:p w:rsidR="000A12AA" w:rsidRPr="000A12AA" w:rsidRDefault="000A12AA" w:rsidP="000A12AA">
      <w:pPr>
        <w:numPr>
          <w:ilvl w:val="1"/>
          <w:numId w:val="1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Her çalışan bir otelde çalışmalı (ilişki: Otel).</w:t>
      </w:r>
    </w:p>
    <w:p w:rsidR="000A12AA" w:rsidRPr="000A12AA" w:rsidRDefault="000A12AA" w:rsidP="000A12AA">
      <w:pPr>
        <w:shd w:val="clear" w:color="auto" w:fill="FFFFFF"/>
        <w:spacing w:before="100" w:beforeAutospacing="1" w:after="100" w:afterAutospacing="1" w:line="240" w:lineRule="auto"/>
        <w:outlineLvl w:val="2"/>
        <w:rPr>
          <w:rFonts w:ascii="Segoe UI" w:eastAsia="Times New Roman" w:hAnsi="Segoe UI" w:cs="Segoe UI"/>
          <w:b/>
          <w:bCs/>
          <w:color w:val="1F2328"/>
          <w:sz w:val="30"/>
          <w:szCs w:val="30"/>
          <w:lang w:eastAsia="tr-TR"/>
        </w:rPr>
      </w:pPr>
      <w:r w:rsidRPr="000A12AA">
        <w:rPr>
          <w:rFonts w:ascii="Segoe UI" w:eastAsia="Times New Roman" w:hAnsi="Segoe UI" w:cs="Segoe UI"/>
          <w:b/>
          <w:bCs/>
          <w:color w:val="1F2328"/>
          <w:sz w:val="30"/>
          <w:szCs w:val="30"/>
          <w:lang w:eastAsia="tr-TR"/>
        </w:rPr>
        <w:t>İlişkiler ve Türleri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57"/>
        <w:gridCol w:w="1630"/>
        <w:gridCol w:w="1997"/>
        <w:gridCol w:w="2284"/>
      </w:tblGrid>
      <w:tr w:rsidR="000A12AA" w:rsidRPr="000A12AA" w:rsidTr="000A12AA">
        <w:trPr>
          <w:tblHeader/>
        </w:trPr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lastRenderedPageBreak/>
              <w:t>İlişki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Varlık 1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Varlık 2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İlişki Türü</w:t>
            </w:r>
          </w:p>
        </w:tc>
      </w:tr>
      <w:tr w:rsidR="000A12AA" w:rsidRPr="000A12AA" w:rsidTr="000A12AA"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Yapar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Müşteri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Rezervasyon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Birden Çoğa (1:N)</w:t>
            </w:r>
          </w:p>
        </w:tc>
      </w:tr>
      <w:tr w:rsidR="000A12AA" w:rsidRPr="000A12AA" w:rsidTr="000A12AA"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İçerir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Oda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Rezervasyon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Çoktan Çoğa (N:N)</w:t>
            </w:r>
          </w:p>
        </w:tc>
      </w:tr>
      <w:tr w:rsidR="000A12AA" w:rsidRPr="000A12AA" w:rsidTr="000A12AA"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Barındırır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Otel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Oda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Birden Çoğa (1:N)</w:t>
            </w:r>
          </w:p>
        </w:tc>
      </w:tr>
      <w:tr w:rsidR="000A12AA" w:rsidRPr="000A12AA" w:rsidTr="000A12AA"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Bağlıdır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Oda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Oda_ Özellikleri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Çoktan Çoğa (N:N)</w:t>
            </w:r>
          </w:p>
        </w:tc>
      </w:tr>
      <w:tr w:rsidR="000A12AA" w:rsidRPr="000A12AA" w:rsidTr="000A12AA"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Sunar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Otel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Hizmet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Birden Çoğa (1:N)</w:t>
            </w:r>
          </w:p>
        </w:tc>
      </w:tr>
      <w:tr w:rsidR="000A12AA" w:rsidRPr="000A12AA" w:rsidTr="000A12AA"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Yapar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Müşteri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Değerlendirme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Birden Çoğa (1:N)</w:t>
            </w:r>
          </w:p>
        </w:tc>
      </w:tr>
      <w:tr w:rsidR="000A12AA" w:rsidRPr="000A12AA" w:rsidTr="000A12AA"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Alır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Otel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Değerlendirme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Birden Çoğa (1:N)</w:t>
            </w:r>
          </w:p>
        </w:tc>
      </w:tr>
      <w:tr w:rsidR="000A12AA" w:rsidRPr="000A12AA" w:rsidTr="000A12AA"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Çalışır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Personel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Otel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Birden Çoğa (1:N)</w:t>
            </w:r>
          </w:p>
        </w:tc>
      </w:tr>
      <w:tr w:rsidR="000A12AA" w:rsidRPr="000A12AA" w:rsidTr="000A12AA"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tr-TR"/>
              </w:rPr>
              <w:t>Keser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Rezervasyon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Fatura</w:t>
            </w:r>
          </w:p>
        </w:tc>
        <w:tc>
          <w:tcPr>
            <w:tcW w:w="0" w:type="auto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0A12AA" w:rsidRPr="000A12AA" w:rsidRDefault="000A12AA" w:rsidP="000A12AA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</w:pPr>
            <w:r w:rsidRPr="000A12AA">
              <w:rPr>
                <w:rFonts w:ascii="Times New Roman" w:eastAsia="Times New Roman" w:hAnsi="Times New Roman" w:cs="Times New Roman"/>
                <w:sz w:val="24"/>
                <w:szCs w:val="24"/>
                <w:lang w:eastAsia="tr-TR"/>
              </w:rPr>
              <w:t>Birden Bire (1:1)</w:t>
            </w:r>
          </w:p>
        </w:tc>
      </w:tr>
    </w:tbl>
    <w:p w:rsidR="000A12AA" w:rsidRPr="000A12AA" w:rsidRDefault="000A12AA" w:rsidP="000A12AA">
      <w:pPr>
        <w:shd w:val="clear" w:color="auto" w:fill="FFFFFF"/>
        <w:spacing w:before="100" w:beforeAutospacing="1" w:after="100" w:afterAutospacing="1" w:line="240" w:lineRule="auto"/>
        <w:outlineLvl w:val="2"/>
        <w:rPr>
          <w:rFonts w:ascii="Segoe UI" w:eastAsia="Times New Roman" w:hAnsi="Segoe UI" w:cs="Segoe UI"/>
          <w:b/>
          <w:bCs/>
          <w:color w:val="1F2328"/>
          <w:sz w:val="30"/>
          <w:szCs w:val="30"/>
          <w:lang w:eastAsia="tr-TR"/>
        </w:rPr>
      </w:pPr>
      <w:r w:rsidRPr="000A12AA">
        <w:rPr>
          <w:rFonts w:ascii="Segoe UI" w:eastAsia="Times New Roman" w:hAnsi="Segoe UI" w:cs="Segoe UI"/>
          <w:b/>
          <w:bCs/>
          <w:color w:val="1F2328"/>
          <w:sz w:val="30"/>
          <w:szCs w:val="30"/>
          <w:lang w:eastAsia="tr-TR"/>
        </w:rPr>
        <w:t>ER Diyagramı</w:t>
      </w:r>
    </w:p>
    <w:p w:rsidR="000A12AA" w:rsidRPr="000A12AA" w:rsidRDefault="000A12AA" w:rsidP="000A12AA">
      <w:pPr>
        <w:shd w:val="clear" w:color="auto" w:fill="FFFFFF"/>
        <w:spacing w:after="100" w:afterAutospacing="1" w:line="240" w:lineRule="auto"/>
        <w:jc w:val="center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noProof/>
          <w:color w:val="0000FF"/>
          <w:sz w:val="24"/>
          <w:szCs w:val="24"/>
          <w:lang w:eastAsia="tr-TR"/>
        </w:rPr>
        <mc:AlternateContent>
          <mc:Choice Requires="wps">
            <w:drawing>
              <wp:inline distT="0" distB="0" distL="0" distR="0">
                <wp:extent cx="304800" cy="304800"/>
                <wp:effectExtent l="0" t="0" r="0" b="0"/>
                <wp:docPr id="1" name="Dikdörtgen 1" descr="ER Diyagramı">
                  <a:hlinkClick xmlns:a="http://schemas.openxmlformats.org/drawingml/2006/main" r:id="rId5" tgtFrame="&quot;_blank&quot;"/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6D649AB5" id="Dikdörtgen 1" o:spid="_x0000_s1026" alt="ER Diyagramı" href="https://github.com/mertarslna/Otel-Otomasyonu/blob/main/er_diagram.png" target="&quot;_blank&quot;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" o:button="t" filled="f" stroked="f">
                <v:fill o:detectmouseclick="t"/>
                <o:lock v:ext="edit" aspectratio="t"/>
                <w10:anchorlock/>
              </v:rect>
            </w:pict>
          </mc:Fallback>
        </mc:AlternateContent>
      </w:r>
    </w:p>
    <w:p w:rsidR="000A12AA" w:rsidRPr="000A12AA" w:rsidRDefault="000A12AA" w:rsidP="000A12AA">
      <w:pPr>
        <w:shd w:val="clear" w:color="auto" w:fill="FFFFFF"/>
        <w:spacing w:before="100" w:beforeAutospacing="1" w:after="100" w:afterAutospacing="1" w:line="240" w:lineRule="auto"/>
        <w:outlineLvl w:val="2"/>
        <w:rPr>
          <w:rFonts w:ascii="Segoe UI" w:eastAsia="Times New Roman" w:hAnsi="Segoe UI" w:cs="Segoe UI"/>
          <w:b/>
          <w:bCs/>
          <w:color w:val="1F2328"/>
          <w:sz w:val="30"/>
          <w:szCs w:val="30"/>
          <w:lang w:eastAsia="tr-TR"/>
        </w:rPr>
      </w:pPr>
      <w:r w:rsidRPr="000A12AA">
        <w:rPr>
          <w:rFonts w:ascii="Segoe UI" w:eastAsia="Times New Roman" w:hAnsi="Segoe UI" w:cs="Segoe UI"/>
          <w:b/>
          <w:bCs/>
          <w:color w:val="1F2328"/>
          <w:sz w:val="30"/>
          <w:szCs w:val="30"/>
          <w:lang w:eastAsia="tr-TR"/>
        </w:rPr>
        <w:t>Kullanım Senaryoları</w:t>
      </w:r>
    </w:p>
    <w:p w:rsidR="000A12AA" w:rsidRPr="000A12AA" w:rsidRDefault="000A12AA" w:rsidP="000A12AA">
      <w:pPr>
        <w:shd w:val="clear" w:color="auto" w:fill="FFFFFF"/>
        <w:spacing w:before="100" w:beforeAutospacing="1" w:after="100" w:afterAutospacing="1" w:line="240" w:lineRule="auto"/>
        <w:outlineLvl w:val="3"/>
        <w:rPr>
          <w:rFonts w:ascii="Segoe UI" w:eastAsia="Times New Roman" w:hAnsi="Segoe UI" w:cs="Segoe UI"/>
          <w:b/>
          <w:bCs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b/>
          <w:bCs/>
          <w:color w:val="1F2328"/>
          <w:sz w:val="24"/>
          <w:szCs w:val="24"/>
          <w:lang w:eastAsia="tr-TR"/>
        </w:rPr>
        <w:t>1. Müşteri İşlemleri</w:t>
      </w:r>
    </w:p>
    <w:p w:rsidR="000A12AA" w:rsidRPr="000A12AA" w:rsidRDefault="000A12AA" w:rsidP="000A12AA">
      <w:pPr>
        <w:numPr>
          <w:ilvl w:val="0"/>
          <w:numId w:val="2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Müşteri, sisteme kayıt olur ve giriş yapar.</w:t>
      </w:r>
    </w:p>
    <w:p w:rsidR="000A12AA" w:rsidRPr="000A12AA" w:rsidRDefault="000A12AA" w:rsidP="000A12AA">
      <w:pPr>
        <w:numPr>
          <w:ilvl w:val="0"/>
          <w:numId w:val="2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Rezervasyon yapar, iptal eder veya değiştirir.</w:t>
      </w:r>
    </w:p>
    <w:p w:rsidR="000A12AA" w:rsidRPr="000A12AA" w:rsidRDefault="000A12AA" w:rsidP="000A12AA">
      <w:pPr>
        <w:numPr>
          <w:ilvl w:val="0"/>
          <w:numId w:val="2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Konaklama sonrası değerlendirme yapar.</w:t>
      </w:r>
    </w:p>
    <w:p w:rsidR="000A12AA" w:rsidRPr="000A12AA" w:rsidRDefault="000A12AA" w:rsidP="000A12AA">
      <w:pPr>
        <w:shd w:val="clear" w:color="auto" w:fill="FFFFFF"/>
        <w:spacing w:before="100" w:beforeAutospacing="1" w:after="100" w:afterAutospacing="1" w:line="240" w:lineRule="auto"/>
        <w:outlineLvl w:val="3"/>
        <w:rPr>
          <w:rFonts w:ascii="Segoe UI" w:eastAsia="Times New Roman" w:hAnsi="Segoe UI" w:cs="Segoe UI"/>
          <w:b/>
          <w:bCs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b/>
          <w:bCs/>
          <w:color w:val="1F2328"/>
          <w:sz w:val="24"/>
          <w:szCs w:val="24"/>
          <w:lang w:eastAsia="tr-TR"/>
        </w:rPr>
        <w:t>2. Otel Yönetimi İşlemleri</w:t>
      </w:r>
    </w:p>
    <w:p w:rsidR="000A12AA" w:rsidRPr="000A12AA" w:rsidRDefault="000A12AA" w:rsidP="000A12AA">
      <w:pPr>
        <w:numPr>
          <w:ilvl w:val="0"/>
          <w:numId w:val="3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Otel yöneticisi, oda bilgilerini ve fiyatlarını günceller.</w:t>
      </w:r>
    </w:p>
    <w:p w:rsidR="000A12AA" w:rsidRPr="000A12AA" w:rsidRDefault="000A12AA" w:rsidP="000A12AA">
      <w:pPr>
        <w:numPr>
          <w:ilvl w:val="0"/>
          <w:numId w:val="3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Hizmet ekler veya çıkarır.</w:t>
      </w:r>
    </w:p>
    <w:p w:rsidR="000A12AA" w:rsidRPr="000A12AA" w:rsidRDefault="000A12AA" w:rsidP="000A12AA">
      <w:pPr>
        <w:numPr>
          <w:ilvl w:val="0"/>
          <w:numId w:val="3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Personel bilgilerini düzenler.</w:t>
      </w:r>
    </w:p>
    <w:p w:rsidR="000A12AA" w:rsidRPr="000A12AA" w:rsidRDefault="000A12AA" w:rsidP="000A12AA">
      <w:pPr>
        <w:shd w:val="clear" w:color="auto" w:fill="FFFFFF"/>
        <w:spacing w:before="100" w:beforeAutospacing="1" w:after="100" w:afterAutospacing="1" w:line="240" w:lineRule="auto"/>
        <w:outlineLvl w:val="3"/>
        <w:rPr>
          <w:rFonts w:ascii="Segoe UI" w:eastAsia="Times New Roman" w:hAnsi="Segoe UI" w:cs="Segoe UI"/>
          <w:b/>
          <w:bCs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b/>
          <w:bCs/>
          <w:color w:val="1F2328"/>
          <w:sz w:val="24"/>
          <w:szCs w:val="24"/>
          <w:lang w:eastAsia="tr-TR"/>
        </w:rPr>
        <w:t>3. Rezervasyon İşlemleri</w:t>
      </w:r>
    </w:p>
    <w:p w:rsidR="000A12AA" w:rsidRPr="000A12AA" w:rsidRDefault="000A12AA" w:rsidP="000A12AA">
      <w:pPr>
        <w:numPr>
          <w:ilvl w:val="0"/>
          <w:numId w:val="4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Rezervasyon bilgileri sisteme kaydedilir.</w:t>
      </w:r>
    </w:p>
    <w:p w:rsidR="000A12AA" w:rsidRPr="000A12AA" w:rsidRDefault="000A12AA" w:rsidP="000A12AA">
      <w:pPr>
        <w:numPr>
          <w:ilvl w:val="0"/>
          <w:numId w:val="4"/>
        </w:numPr>
        <w:shd w:val="clear" w:color="auto" w:fill="FFFFFF"/>
        <w:spacing w:before="60"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Rezervasyonlara ait faturalar otomatik olarak oluşturulur.</w:t>
      </w:r>
    </w:p>
    <w:p w:rsidR="000A12AA" w:rsidRPr="000A12AA" w:rsidRDefault="000A12AA" w:rsidP="000A12AA">
      <w:pPr>
        <w:shd w:val="clear" w:color="auto" w:fill="FFFFFF"/>
        <w:spacing w:before="100" w:beforeAutospacing="1" w:after="100" w:afterAutospacing="1" w:line="240" w:lineRule="auto"/>
        <w:outlineLvl w:val="2"/>
        <w:rPr>
          <w:rFonts w:ascii="Segoe UI" w:eastAsia="Times New Roman" w:hAnsi="Segoe UI" w:cs="Segoe UI"/>
          <w:b/>
          <w:bCs/>
          <w:color w:val="1F2328"/>
          <w:sz w:val="30"/>
          <w:szCs w:val="30"/>
          <w:lang w:eastAsia="tr-TR"/>
        </w:rPr>
      </w:pPr>
      <w:r w:rsidRPr="000A12AA">
        <w:rPr>
          <w:rFonts w:ascii="Segoe UI" w:eastAsia="Times New Roman" w:hAnsi="Segoe UI" w:cs="Segoe UI"/>
          <w:b/>
          <w:bCs/>
          <w:color w:val="1F2328"/>
          <w:sz w:val="30"/>
          <w:szCs w:val="30"/>
          <w:lang w:eastAsia="tr-TR"/>
        </w:rPr>
        <w:t>Sonuç</w:t>
      </w:r>
    </w:p>
    <w:p w:rsidR="000A12AA" w:rsidRPr="000A12AA" w:rsidRDefault="000A12AA" w:rsidP="000A12AA">
      <w:pPr>
        <w:shd w:val="clear" w:color="auto" w:fill="FFFFFF"/>
        <w:spacing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 xml:space="preserve">Bu proje, otel rezervasyon işlemlerini dijitalleştirmek ve otel yönetimini kolaylaştırmak amacıyla tasarlanmıştır. Projenin geliştirme sürecinde grup çalışması, </w:t>
      </w:r>
      <w:proofErr w:type="spellStart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veritabanı</w:t>
      </w:r>
      <w:proofErr w:type="spellEnd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 xml:space="preserve"> </w:t>
      </w: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lastRenderedPageBreak/>
        <w:t xml:space="preserve">tasarımı ve yazılım mühendisliği ilkelerine bağlı kalınacaktır. Projenin tamamlanmasıyla birlikte, otellerin rezervasyon ve müşteri memnuniyeti süreçlerinde önemli bir iyileşme sağlanması hedeflenmektedir. </w:t>
      </w:r>
      <w:proofErr w:type="gramStart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t</w:t>
      </w:r>
      <w:proofErr w:type="gramEnd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 xml:space="preserve"> faturalar otomatik olarak oluşturulur.</w:t>
      </w:r>
    </w:p>
    <w:p w:rsidR="000A12AA" w:rsidRPr="000A12AA" w:rsidRDefault="000A12AA" w:rsidP="000A12AA">
      <w:pPr>
        <w:shd w:val="clear" w:color="auto" w:fill="FFFFFF"/>
        <w:spacing w:before="100" w:beforeAutospacing="1" w:after="100" w:afterAutospacing="1" w:line="240" w:lineRule="auto"/>
        <w:outlineLvl w:val="2"/>
        <w:rPr>
          <w:rFonts w:ascii="Segoe UI" w:eastAsia="Times New Roman" w:hAnsi="Segoe UI" w:cs="Segoe UI"/>
          <w:b/>
          <w:bCs/>
          <w:color w:val="1F2328"/>
          <w:sz w:val="30"/>
          <w:szCs w:val="30"/>
          <w:lang w:eastAsia="tr-TR"/>
        </w:rPr>
      </w:pPr>
      <w:r w:rsidRPr="000A12AA">
        <w:rPr>
          <w:rFonts w:ascii="Segoe UI" w:eastAsia="Times New Roman" w:hAnsi="Segoe UI" w:cs="Segoe UI"/>
          <w:b/>
          <w:bCs/>
          <w:color w:val="1F2328"/>
          <w:sz w:val="30"/>
          <w:szCs w:val="30"/>
          <w:lang w:eastAsia="tr-TR"/>
        </w:rPr>
        <w:t>Sonuç</w:t>
      </w:r>
    </w:p>
    <w:p w:rsidR="000A12AA" w:rsidRPr="000A12AA" w:rsidRDefault="000A12AA" w:rsidP="000A12AA">
      <w:pPr>
        <w:shd w:val="clear" w:color="auto" w:fill="FFFFFF"/>
        <w:spacing w:after="100" w:afterAutospacing="1" w:line="240" w:lineRule="auto"/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</w:pPr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 xml:space="preserve">Bu proje, otel rezervasyon işlemlerini dijitalleştirmek ve otel yönetimini kolaylaştırmak amacıyla tasarlanmıştır. Projenin geliştirme sürecinde grup çalışması, </w:t>
      </w:r>
      <w:proofErr w:type="spellStart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>veritabanı</w:t>
      </w:r>
      <w:proofErr w:type="spellEnd"/>
      <w:r w:rsidRPr="000A12AA">
        <w:rPr>
          <w:rFonts w:ascii="Segoe UI" w:eastAsia="Times New Roman" w:hAnsi="Segoe UI" w:cs="Segoe UI"/>
          <w:color w:val="1F2328"/>
          <w:sz w:val="24"/>
          <w:szCs w:val="24"/>
          <w:lang w:eastAsia="tr-TR"/>
        </w:rPr>
        <w:t xml:space="preserve"> tasarımı ve yazılım mühendisliği ilkelerine bağlı kalınacaktır. Projenin tamamlanmasıyla birlikte, otellerin rezervasyon ve müşteri memnuniyeti süreçlerinde önemli bir iyileşme sağlanması hedeflenmektedir.</w:t>
      </w:r>
    </w:p>
    <w:p w:rsidR="00666A9D" w:rsidRDefault="000A12AA" w:rsidP="000A12AA">
      <w:pPr>
        <w:pStyle w:val="Balk1"/>
      </w:pPr>
      <w:r>
        <w:t xml:space="preserve">                 ER DİYAGRAMI</w:t>
      </w:r>
    </w:p>
    <w:p w:rsidR="000A12AA" w:rsidRDefault="000A12AA" w:rsidP="000A12AA">
      <w:pPr>
        <w:pStyle w:val="Balk1"/>
      </w:pPr>
      <w:r>
        <w:object w:dxaOrig="18408" w:dyaOrig="8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53pt;height:198pt" o:ole="">
            <v:imagedata r:id="rId6" o:title=""/>
          </v:shape>
          <o:OLEObject Type="Embed" ProgID="Visio.Drawing.15" ShapeID="_x0000_i1027" DrawAspect="Content" ObjectID="_1797587778" r:id="rId7"/>
        </w:object>
      </w:r>
    </w:p>
    <w:p w:rsidR="000A12AA" w:rsidRDefault="000A12AA" w:rsidP="000A12AA">
      <w:pPr>
        <w:pStyle w:val="Balk1"/>
      </w:pPr>
      <w:r>
        <w:t xml:space="preserve">              </w:t>
      </w:r>
    </w:p>
    <w:p w:rsidR="000A12AA" w:rsidRDefault="000A12AA" w:rsidP="000A12AA">
      <w:pPr>
        <w:pStyle w:val="Balk1"/>
      </w:pPr>
    </w:p>
    <w:p w:rsidR="000A12AA" w:rsidRDefault="000A12AA" w:rsidP="000A12AA">
      <w:pPr>
        <w:pStyle w:val="Balk1"/>
      </w:pPr>
    </w:p>
    <w:p w:rsidR="000A12AA" w:rsidRDefault="000A12AA" w:rsidP="000A12AA">
      <w:pPr>
        <w:pStyle w:val="Balk1"/>
      </w:pPr>
    </w:p>
    <w:p w:rsidR="000A12AA" w:rsidRDefault="000A12AA" w:rsidP="000A12AA">
      <w:pPr>
        <w:pStyle w:val="Balk1"/>
      </w:pPr>
    </w:p>
    <w:p w:rsidR="000A12AA" w:rsidRDefault="000A12AA" w:rsidP="000A12AA">
      <w:pPr>
        <w:pStyle w:val="Balk1"/>
      </w:pPr>
    </w:p>
    <w:p w:rsidR="000A12AA" w:rsidRDefault="000A12AA" w:rsidP="000A12AA">
      <w:pPr>
        <w:pStyle w:val="Balk1"/>
      </w:pPr>
      <w:r>
        <w:lastRenderedPageBreak/>
        <w:t xml:space="preserve">    </w:t>
      </w:r>
      <w:r>
        <w:t xml:space="preserve">             </w:t>
      </w:r>
      <w:r>
        <w:t xml:space="preserve"> UML DİYAGRAMI</w:t>
      </w:r>
    </w:p>
    <w:p w:rsidR="000A12AA" w:rsidRDefault="000A12AA" w:rsidP="000A12AA">
      <w:pPr>
        <w:pStyle w:val="Balk1"/>
      </w:pPr>
      <w:r>
        <w:object w:dxaOrig="19033" w:dyaOrig="13393">
          <v:shape id="_x0000_i1035" type="#_x0000_t75" style="width:453pt;height:318.75pt" o:ole="">
            <v:imagedata r:id="rId8" o:title=""/>
          </v:shape>
          <o:OLEObject Type="Embed" ProgID="Visio.Drawing.15" ShapeID="_x0000_i1035" DrawAspect="Content" ObjectID="_1797587779" r:id="rId9"/>
        </w:object>
      </w:r>
      <w:bookmarkStart w:id="0" w:name="_GoBack"/>
      <w:bookmarkEnd w:id="0"/>
    </w:p>
    <w:sectPr w:rsidR="000A12AA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A2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A2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2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A2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A2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E5DB5"/>
    <w:multiLevelType w:val="multilevel"/>
    <w:tmpl w:val="5DE80E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284942E7"/>
    <w:multiLevelType w:val="multilevel"/>
    <w:tmpl w:val="C04222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4608744F"/>
    <w:multiLevelType w:val="multilevel"/>
    <w:tmpl w:val="878695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48005F88"/>
    <w:multiLevelType w:val="multilevel"/>
    <w:tmpl w:val="516861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A12AA"/>
    <w:rsid w:val="000A12AA"/>
    <w:rsid w:val="00666A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EE4530"/>
  <w15:chartTrackingRefBased/>
  <w15:docId w15:val="{D5C2836E-EEE5-4B9F-8938-69B305F9983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tr-T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Balk1">
    <w:name w:val="heading 1"/>
    <w:basedOn w:val="Normal"/>
    <w:link w:val="Balk1Char"/>
    <w:uiPriority w:val="9"/>
    <w:qFormat/>
    <w:rsid w:val="000A12AA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tr-TR"/>
    </w:rPr>
  </w:style>
  <w:style w:type="paragraph" w:styleId="Balk2">
    <w:name w:val="heading 2"/>
    <w:basedOn w:val="Normal"/>
    <w:link w:val="Balk2Char"/>
    <w:uiPriority w:val="9"/>
    <w:qFormat/>
    <w:rsid w:val="000A12AA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tr-TR"/>
    </w:rPr>
  </w:style>
  <w:style w:type="paragraph" w:styleId="Balk3">
    <w:name w:val="heading 3"/>
    <w:basedOn w:val="Normal"/>
    <w:link w:val="Balk3Char"/>
    <w:uiPriority w:val="9"/>
    <w:qFormat/>
    <w:rsid w:val="000A12AA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tr-TR"/>
    </w:rPr>
  </w:style>
  <w:style w:type="paragraph" w:styleId="Balk4">
    <w:name w:val="heading 4"/>
    <w:basedOn w:val="Normal"/>
    <w:link w:val="Balk4Char"/>
    <w:uiPriority w:val="9"/>
    <w:qFormat/>
    <w:rsid w:val="000A12AA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tr-TR"/>
    </w:rPr>
  </w:style>
  <w:style w:type="character" w:default="1" w:styleId="VarsaylanParagrafYazTipi">
    <w:name w:val="Default Paragraph Font"/>
    <w:uiPriority w:val="1"/>
    <w:semiHidden/>
    <w:unhideWhenUsed/>
  </w:style>
  <w:style w:type="table" w:default="1" w:styleId="NormalTablo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ListeYok">
    <w:name w:val="No List"/>
    <w:uiPriority w:val="99"/>
    <w:semiHidden/>
    <w:unhideWhenUsed/>
  </w:style>
  <w:style w:type="character" w:customStyle="1" w:styleId="Balk1Char">
    <w:name w:val="Başlık 1 Char"/>
    <w:basedOn w:val="VarsaylanParagrafYazTipi"/>
    <w:link w:val="Balk1"/>
    <w:uiPriority w:val="9"/>
    <w:rsid w:val="000A12AA"/>
    <w:rPr>
      <w:rFonts w:ascii="Times New Roman" w:eastAsia="Times New Roman" w:hAnsi="Times New Roman" w:cs="Times New Roman"/>
      <w:b/>
      <w:bCs/>
      <w:kern w:val="36"/>
      <w:sz w:val="48"/>
      <w:szCs w:val="48"/>
      <w:lang w:eastAsia="tr-TR"/>
    </w:rPr>
  </w:style>
  <w:style w:type="character" w:customStyle="1" w:styleId="Balk2Char">
    <w:name w:val="Başlık 2 Char"/>
    <w:basedOn w:val="VarsaylanParagrafYazTipi"/>
    <w:link w:val="Balk2"/>
    <w:uiPriority w:val="9"/>
    <w:rsid w:val="000A12AA"/>
    <w:rPr>
      <w:rFonts w:ascii="Times New Roman" w:eastAsia="Times New Roman" w:hAnsi="Times New Roman" w:cs="Times New Roman"/>
      <w:b/>
      <w:bCs/>
      <w:sz w:val="36"/>
      <w:szCs w:val="36"/>
      <w:lang w:eastAsia="tr-TR"/>
    </w:rPr>
  </w:style>
  <w:style w:type="character" w:customStyle="1" w:styleId="Balk3Char">
    <w:name w:val="Başlık 3 Char"/>
    <w:basedOn w:val="VarsaylanParagrafYazTipi"/>
    <w:link w:val="Balk3"/>
    <w:uiPriority w:val="9"/>
    <w:rsid w:val="000A12AA"/>
    <w:rPr>
      <w:rFonts w:ascii="Times New Roman" w:eastAsia="Times New Roman" w:hAnsi="Times New Roman" w:cs="Times New Roman"/>
      <w:b/>
      <w:bCs/>
      <w:sz w:val="27"/>
      <w:szCs w:val="27"/>
      <w:lang w:eastAsia="tr-TR"/>
    </w:rPr>
  </w:style>
  <w:style w:type="character" w:customStyle="1" w:styleId="Balk4Char">
    <w:name w:val="Başlık 4 Char"/>
    <w:basedOn w:val="VarsaylanParagrafYazTipi"/>
    <w:link w:val="Balk4"/>
    <w:uiPriority w:val="9"/>
    <w:rsid w:val="000A12AA"/>
    <w:rPr>
      <w:rFonts w:ascii="Times New Roman" w:eastAsia="Times New Roman" w:hAnsi="Times New Roman" w:cs="Times New Roman"/>
      <w:b/>
      <w:bCs/>
      <w:sz w:val="24"/>
      <w:szCs w:val="24"/>
      <w:lang w:eastAsia="tr-TR"/>
    </w:rPr>
  </w:style>
  <w:style w:type="paragraph" w:styleId="NormalWeb">
    <w:name w:val="Normal (Web)"/>
    <w:basedOn w:val="Normal"/>
    <w:uiPriority w:val="99"/>
    <w:semiHidden/>
    <w:unhideWhenUsed/>
    <w:rsid w:val="000A12A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tr-TR"/>
    </w:rPr>
  </w:style>
  <w:style w:type="paragraph" w:styleId="HTMLncedenBiimlendirilmi">
    <w:name w:val="HTML Preformatted"/>
    <w:basedOn w:val="Normal"/>
    <w:link w:val="HTMLncedenBiimlendirilmiChar"/>
    <w:uiPriority w:val="99"/>
    <w:semiHidden/>
    <w:unhideWhenUsed/>
    <w:rsid w:val="000A12A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tr-TR"/>
    </w:rPr>
  </w:style>
  <w:style w:type="character" w:customStyle="1" w:styleId="HTMLncedenBiimlendirilmiChar">
    <w:name w:val="HTML Önceden Biçimlendirilmiş Char"/>
    <w:basedOn w:val="VarsaylanParagrafYazTipi"/>
    <w:link w:val="HTMLncedenBiimlendirilmi"/>
    <w:uiPriority w:val="99"/>
    <w:semiHidden/>
    <w:rsid w:val="000A12AA"/>
    <w:rPr>
      <w:rFonts w:ascii="Courier New" w:eastAsia="Times New Roman" w:hAnsi="Courier New" w:cs="Courier New"/>
      <w:sz w:val="20"/>
      <w:szCs w:val="20"/>
      <w:lang w:eastAsia="tr-TR"/>
    </w:rPr>
  </w:style>
  <w:style w:type="character" w:styleId="HTMLKodu">
    <w:name w:val="HTML Code"/>
    <w:basedOn w:val="VarsaylanParagrafYazTipi"/>
    <w:uiPriority w:val="99"/>
    <w:semiHidden/>
    <w:unhideWhenUsed/>
    <w:rsid w:val="000A12AA"/>
    <w:rPr>
      <w:rFonts w:ascii="Courier New" w:eastAsia="Times New Roman" w:hAnsi="Courier New" w:cs="Courier New"/>
      <w:sz w:val="20"/>
      <w:szCs w:val="20"/>
    </w:rPr>
  </w:style>
  <w:style w:type="character" w:styleId="Gl">
    <w:name w:val="Strong"/>
    <w:basedOn w:val="VarsaylanParagrafYazTipi"/>
    <w:uiPriority w:val="22"/>
    <w:qFormat/>
    <w:rsid w:val="000A12AA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4477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0338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615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4268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181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43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354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114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655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080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595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499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67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78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419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package" Target="embeddings/Microsoft_Visio__izimi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hyperlink" Target="https://github.com/mertarslna/Otel-Otomasyonu/blob/main/er_diagram.png" TargetMode="Externa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izimi1.vsdx"/></Relationships>
</file>

<file path=word/theme/theme1.xml><?xml version="1.0" encoding="utf-8"?>
<a:theme xmlns:a="http://schemas.openxmlformats.org/drawingml/2006/main" name="Office Temas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7</Pages>
  <Words>1250</Words>
  <Characters>7131</Characters>
  <Application>Microsoft Office Word</Application>
  <DocSecurity>0</DocSecurity>
  <Lines>59</Lines>
  <Paragraphs>16</Paragraphs>
  <ScaleCrop>false</ScaleCrop>
  <Company/>
  <LinksUpToDate>false</LinksUpToDate>
  <CharactersWithSpaces>83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suf enes demir</dc:creator>
  <cp:keywords/>
  <dc:description/>
  <cp:lastModifiedBy>yusuf enes demir</cp:lastModifiedBy>
  <cp:revision>1</cp:revision>
  <dcterms:created xsi:type="dcterms:W3CDTF">2025-01-05T10:06:00Z</dcterms:created>
  <dcterms:modified xsi:type="dcterms:W3CDTF">2025-01-05T10:10:00Z</dcterms:modified>
</cp:coreProperties>
</file>